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4B9862" w14:textId="77777777" w:rsidR="00C96709" w:rsidRPr="006D7D73" w:rsidRDefault="00C96709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414"/>
        <w:gridCol w:w="1113"/>
        <w:gridCol w:w="1141"/>
      </w:tblGrid>
      <w:tr w:rsidR="00C96709" w:rsidRPr="006D7D73" w14:paraId="3B431272" w14:textId="77777777" w:rsidTr="006C689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219A8E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300D8" w14:textId="77777777" w:rsidR="00C96709" w:rsidRPr="006D7D73" w:rsidRDefault="00966AC2" w:rsidP="001D2DAE">
            <w:pPr>
              <w:pStyle w:val="31"/>
            </w:pPr>
            <w:hyperlink w:anchor="圖書暨資訊處" w:history="1">
              <w:bookmarkStart w:id="0" w:name="_Toc92798190"/>
              <w:bookmarkStart w:id="1" w:name="_Toc99130201"/>
              <w:r w:rsidR="00C96709" w:rsidRPr="006D7D73">
                <w:rPr>
                  <w:rStyle w:val="a3"/>
                  <w:rFonts w:hint="eastAsia"/>
                </w:rPr>
                <w:t>1180-002-</w:t>
              </w:r>
              <w:r w:rsidR="00C96709" w:rsidRPr="006D7D73">
                <w:rPr>
                  <w:rStyle w:val="a3"/>
                </w:rPr>
                <w:t>1</w:t>
              </w:r>
              <w:bookmarkStart w:id="2" w:name="系統文書編製作業A系統文書製作與修改"/>
              <w:r w:rsidR="00C96709" w:rsidRPr="006D7D73">
                <w:rPr>
                  <w:rStyle w:val="a3"/>
                  <w:rFonts w:hint="eastAsia"/>
                </w:rPr>
                <w:t>系統文件編製作業-A.系統文件製作與修改</w:t>
              </w:r>
              <w:bookmarkEnd w:id="0"/>
              <w:bookmarkEnd w:id="1"/>
              <w:bookmarkEnd w:id="2"/>
            </w:hyperlink>
          </w:p>
        </w:tc>
        <w:tc>
          <w:tcPr>
            <w:tcW w:w="7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B42E57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62B192" w14:textId="77777777" w:rsidR="00C96709" w:rsidRPr="006D7D73" w:rsidRDefault="00C96709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96709" w:rsidRPr="006D7D73" w14:paraId="1A187300" w14:textId="77777777" w:rsidTr="006C68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27622E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EE2C1E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F5796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6FE36B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74561D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96709" w:rsidRPr="006D7D73" w14:paraId="3ABED828" w14:textId="77777777" w:rsidTr="006C68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008005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3C226C" w14:textId="77777777" w:rsidR="00C96709" w:rsidRPr="006D7D73" w:rsidRDefault="00C96709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3016493" w14:textId="77777777" w:rsidR="00C96709" w:rsidRPr="006D7D73" w:rsidRDefault="00C96709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77C1EFC" w14:textId="77777777" w:rsidR="00C96709" w:rsidRPr="006D7D73" w:rsidRDefault="00C96709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BDA39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3A5E08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3621E3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96709" w:rsidRPr="006D7D73" w14:paraId="2A8ACBEA" w14:textId="77777777" w:rsidTr="006C68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775670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3BF3B5" w14:textId="77777777" w:rsidR="00C96709" w:rsidRPr="006D7D73" w:rsidRDefault="00C96709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14:paraId="76014B9B" w14:textId="77777777" w:rsidR="00C96709" w:rsidRPr="006D7D73" w:rsidRDefault="00C96709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。</w:t>
            </w:r>
          </w:p>
          <w:p w14:paraId="2ABE6608" w14:textId="77777777" w:rsidR="00C96709" w:rsidRPr="006D7D73" w:rsidRDefault="00C96709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5D09F6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540007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A91E854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96709" w:rsidRPr="006D7D73" w14:paraId="5390D931" w14:textId="77777777" w:rsidTr="006C68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BD8AFA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8970C9" w14:textId="77777777" w:rsidR="00C96709" w:rsidRPr="006D7D73" w:rsidRDefault="00C96709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14:paraId="1EB8B24D" w14:textId="77777777" w:rsidR="00C96709" w:rsidRPr="006D7D73" w:rsidRDefault="00C96709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E9D014D" w14:textId="77777777" w:rsidR="00C96709" w:rsidRPr="006D7D73" w:rsidRDefault="00C96709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847ABD5" w14:textId="77777777" w:rsidR="00C96709" w:rsidRPr="006D7D73" w:rsidRDefault="00C96709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97E172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0AEC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2EC6E4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6E907C3" w14:textId="77777777" w:rsidR="00C96709" w:rsidRPr="006D7D73" w:rsidRDefault="00C96709" w:rsidP="0005162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4DBB14F" w14:textId="77777777" w:rsidR="00C96709" w:rsidRPr="006D7D73" w:rsidRDefault="00C96709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E13A68" wp14:editId="128A7124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3" name="文字方塊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B60554" w14:textId="77777777" w:rsidR="00C96709" w:rsidRPr="00FD657E" w:rsidRDefault="00C96709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7FF739C9" w14:textId="77777777" w:rsidR="00C96709" w:rsidRPr="00FD657E" w:rsidRDefault="00C96709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E13A68" id="_x0000_t202" coordsize="21600,21600" o:spt="202" path="m,l,21600r21600,l21600,xe">
                <v:stroke joinstyle="miter"/>
                <v:path gradientshapeok="t" o:connecttype="rect"/>
              </v:shapetype>
              <v:shape id="文字方塊 43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36B60554" w14:textId="77777777" w:rsidR="00C96709" w:rsidRPr="00FD657E" w:rsidRDefault="00C96709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7FF739C9" w14:textId="77777777" w:rsidR="00C96709" w:rsidRPr="00FD657E" w:rsidRDefault="00C96709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2"/>
        <w:gridCol w:w="1438"/>
        <w:gridCol w:w="1116"/>
        <w:gridCol w:w="1127"/>
      </w:tblGrid>
      <w:tr w:rsidR="00C96709" w:rsidRPr="006D7D73" w14:paraId="10920FB8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2E0C13" w14:textId="77777777" w:rsidR="00C96709" w:rsidRPr="006D7D73" w:rsidRDefault="00C96709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6709" w:rsidRPr="006D7D73" w14:paraId="56D68716" w14:textId="77777777" w:rsidTr="00073181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71BF03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CB9C6A1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7E0607F2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86BB9B0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7BF68A1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351DE492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96709" w:rsidRPr="006D7D73" w14:paraId="48EC5F40" w14:textId="77777777" w:rsidTr="00073181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F092CDB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1E0AD3E8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7038F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C46DCE3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594B2EE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4A10C5D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63EC3B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16A5FD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F0EFC68" w14:textId="77777777" w:rsidR="00C96709" w:rsidRPr="006D7D73" w:rsidRDefault="00C96709" w:rsidP="00051629">
      <w:pPr>
        <w:pStyle w:val="a4"/>
        <w:tabs>
          <w:tab w:val="clear" w:pos="960"/>
        </w:tabs>
        <w:adjustRightInd/>
        <w:ind w:leftChars="0" w:left="1360" w:right="0" w:hangingChars="850" w:hanging="1360"/>
        <w:jc w:val="right"/>
        <w:rPr>
          <w:rFonts w:hAnsi="標楷體"/>
          <w:b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6CF5F9AB" w14:textId="77777777" w:rsidR="00C96709" w:rsidRPr="006D7D73" w:rsidRDefault="00C96709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  <w:bCs/>
        </w:rPr>
        <w:t>1.</w:t>
      </w:r>
      <w:r w:rsidRPr="006D7D73">
        <w:rPr>
          <w:rFonts w:ascii="標楷體" w:eastAsia="標楷體" w:hAnsi="標楷體" w:hint="eastAsia"/>
          <w:b/>
        </w:rPr>
        <w:t>流程圖：</w:t>
      </w:r>
    </w:p>
    <w:p w14:paraId="337817CC" w14:textId="77777777" w:rsidR="00C96709" w:rsidRDefault="00C96709" w:rsidP="002B676B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16" w:dyaOrig="11971" w14:anchorId="64231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7pt;height:537.7pt" o:ole="">
            <v:imagedata r:id="rId5" o:title=""/>
          </v:shape>
          <o:OLEObject Type="Embed" ProgID="Visio.Drawing.11" ShapeID="_x0000_i1025" DrawAspect="Content" ObjectID="_1710888287" r:id="rId6"/>
        </w:object>
      </w:r>
    </w:p>
    <w:p w14:paraId="2135BE8F" w14:textId="77777777" w:rsidR="00C96709" w:rsidRPr="006D7D73" w:rsidRDefault="00C96709" w:rsidP="002B676B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</w:p>
    <w:p w14:paraId="25DC3870" w14:textId="77777777" w:rsidR="00C96709" w:rsidRPr="006D7D73" w:rsidRDefault="00C96709" w:rsidP="00E66966">
      <w:pPr>
        <w:autoSpaceDE w:val="0"/>
        <w:autoSpaceDN w:val="0"/>
        <w:ind w:right="28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C96709" w:rsidRPr="006D7D73" w14:paraId="6C8DDFA2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C6DD4EA" w14:textId="77777777" w:rsidR="00C96709" w:rsidRPr="006D7D73" w:rsidRDefault="00C96709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6709" w:rsidRPr="006D7D73" w14:paraId="7EC1DFB8" w14:textId="77777777" w:rsidTr="0007318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C946C2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59AC5286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42E6B48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7A93ED8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2DCB219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07A92374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96709" w:rsidRPr="006D7D73" w14:paraId="119C2822" w14:textId="77777777" w:rsidTr="0007318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EB09A17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08145520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F126E57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511FBE8B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9DDCA83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CAEF2A2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E9F1209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783AD4C" w14:textId="77777777" w:rsidR="00C96709" w:rsidRPr="006D7D73" w:rsidRDefault="00C96709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EBC6D01" w14:textId="77777777" w:rsidR="00C96709" w:rsidRPr="006D7D73" w:rsidRDefault="00C96709" w:rsidP="00051629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DAE923D" w14:textId="77777777" w:rsidR="00C96709" w:rsidRPr="006D7D73" w:rsidRDefault="00C96709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D2CDD96" w14:textId="77777777" w:rsidR="00C96709" w:rsidRPr="006D7D73" w:rsidRDefault="00C96709" w:rsidP="00C96709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應統一規定使用相同語言及編碼。</w:t>
      </w:r>
    </w:p>
    <w:p w14:paraId="3D3DC2DF" w14:textId="77777777" w:rsidR="00C96709" w:rsidRPr="006D7D73" w:rsidRDefault="00C96709" w:rsidP="00C96709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應</w:t>
      </w:r>
      <w:r w:rsidRPr="006D7D73">
        <w:rPr>
          <w:rFonts w:ascii="標楷體" w:eastAsia="標楷體" w:hAnsi="標楷體" w:hint="eastAsia"/>
        </w:rPr>
        <w:t>經二級主管覆核。</w:t>
      </w:r>
    </w:p>
    <w:p w14:paraId="0569B6C3" w14:textId="77777777" w:rsidR="00C96709" w:rsidRPr="006D7D73" w:rsidRDefault="00C96709" w:rsidP="00C96709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開發單位應將完成之各項資料歸檔備查。</w:t>
      </w:r>
    </w:p>
    <w:p w14:paraId="439510D6" w14:textId="77777777" w:rsidR="00C96709" w:rsidRPr="006D7D73" w:rsidRDefault="00C96709" w:rsidP="00C96709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修改時，文件應隨之修改，並註明修改時間</w:t>
      </w:r>
      <w:r w:rsidRPr="006D7D73">
        <w:rPr>
          <w:rFonts w:ascii="標楷體" w:eastAsia="標楷體" w:hAnsi="標楷體" w:hint="eastAsia"/>
        </w:rPr>
        <w:t>及版本編號</w:t>
      </w:r>
      <w:r w:rsidRPr="006D7D73">
        <w:rPr>
          <w:rFonts w:ascii="標楷體" w:eastAsia="標楷體" w:hAnsi="標楷體"/>
        </w:rPr>
        <w:t>。</w:t>
      </w:r>
    </w:p>
    <w:p w14:paraId="48B3ABD9" w14:textId="77777777" w:rsidR="00C96709" w:rsidRPr="006D7D73" w:rsidRDefault="00C96709" w:rsidP="00C96709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若系統為特定單位使用，應傳送系統文件副本予使用單位參考。</w:t>
      </w:r>
    </w:p>
    <w:p w14:paraId="2FD46FF6" w14:textId="77777777" w:rsidR="00C96709" w:rsidRPr="006D7D73" w:rsidRDefault="00C96709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03D7F8D4" w14:textId="77777777" w:rsidR="00C96709" w:rsidRPr="006D7D73" w:rsidRDefault="00C96709" w:rsidP="00C9670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依規定製作系統文件。</w:t>
      </w:r>
    </w:p>
    <w:p w14:paraId="0F7182EF" w14:textId="77777777" w:rsidR="00C96709" w:rsidRPr="006D7D73" w:rsidRDefault="00C96709" w:rsidP="00C9670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依規定覆核系統文件。</w:t>
      </w:r>
    </w:p>
    <w:p w14:paraId="10B8BADB" w14:textId="77777777" w:rsidR="00C96709" w:rsidRPr="006D7D73" w:rsidRDefault="00C96709" w:rsidP="00C9670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依系統修改而修正系統文件。</w:t>
      </w:r>
    </w:p>
    <w:p w14:paraId="19E52799" w14:textId="77777777" w:rsidR="00C96709" w:rsidRPr="006D7D73" w:rsidRDefault="00C96709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72CC95D" w14:textId="77777777" w:rsidR="00C96709" w:rsidRPr="006D7D73" w:rsidRDefault="00C96709" w:rsidP="00051629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Cs/>
        </w:rPr>
        <w:t>無。</w:t>
      </w:r>
    </w:p>
    <w:p w14:paraId="5C35B1C7" w14:textId="77777777" w:rsidR="00C96709" w:rsidRPr="006D7D73" w:rsidRDefault="00C96709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2F1F397" w14:textId="77777777" w:rsidR="00C96709" w:rsidRPr="006D7D73" w:rsidRDefault="00C96709" w:rsidP="00051629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FGU-IS-02-02資訊安全文件暨紀錄管理程序書。</w:t>
      </w:r>
    </w:p>
    <w:p w14:paraId="671AA897" w14:textId="77777777" w:rsidR="00C96709" w:rsidRPr="006D7D73" w:rsidRDefault="00C96709" w:rsidP="00051629">
      <w:pPr>
        <w:rPr>
          <w:rFonts w:ascii="標楷體" w:eastAsia="標楷體" w:hAnsi="標楷體"/>
        </w:rPr>
      </w:pPr>
    </w:p>
    <w:p w14:paraId="04C2A6AA" w14:textId="77777777" w:rsidR="00C96709" w:rsidRPr="006D7D73" w:rsidRDefault="00C96709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A807A43" w14:textId="77777777" w:rsidR="00C96709" w:rsidRDefault="00C96709" w:rsidP="00DD48F3">
      <w:pPr>
        <w:sectPr w:rsidR="00C96709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DDF2026" w14:textId="77777777" w:rsidR="006A4B7A" w:rsidRDefault="006A4B7A"/>
    <w:sectPr w:rsidR="006A4B7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589433150">
    <w:abstractNumId w:val="0"/>
  </w:num>
  <w:num w:numId="2" w16cid:durableId="84084835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709"/>
    <w:rsid w:val="006A4B7A"/>
    <w:rsid w:val="00966AC2"/>
    <w:rsid w:val="00C96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2DB89D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9670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96709"/>
    <w:rPr>
      <w:color w:val="0563C1" w:themeColor="hyperlink"/>
      <w:u w:val="single"/>
    </w:rPr>
  </w:style>
  <w:style w:type="paragraph" w:styleId="a4">
    <w:name w:val="Block Text"/>
    <w:basedOn w:val="a"/>
    <w:rsid w:val="00C9670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C9670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9670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9670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311411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8:00Z</dcterms:modified>
</cp:coreProperties>
</file>